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54EF" w:rsidRDefault="00B254EF">
      <w:r>
        <w:object w:dxaOrig="15302" w:dyaOrig="11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1.3pt;height:442.2pt" o:ole="">
            <v:imagedata r:id="rId4" o:title=""/>
          </v:shape>
          <o:OLEObject Type="Embed" ProgID="Visio.Drawing.15" ShapeID="_x0000_i1025" DrawAspect="Content" ObjectID="_1548749729" r:id="rId5"/>
        </w:object>
      </w:r>
    </w:p>
    <w:p w:rsidR="00B254EF" w:rsidRDefault="00B254EF"/>
    <w:p w:rsidR="00B254EF" w:rsidRDefault="00B254EF"/>
    <w:p w:rsidR="00B254EF" w:rsidRDefault="00B254EF"/>
    <w:p w:rsidR="00B254EF" w:rsidRDefault="00B254EF"/>
    <w:bookmarkStart w:id="0" w:name="_GoBack"/>
    <w:p w:rsidR="0086446D" w:rsidRDefault="0086446D">
      <w:r>
        <w:object w:dxaOrig="8087" w:dyaOrig="8007">
          <v:shape id="_x0000_i1026" type="#_x0000_t75" style="width:522.35pt;height:517.6pt" o:ole="">
            <v:imagedata r:id="rId6" o:title=""/>
          </v:shape>
          <o:OLEObject Type="Embed" ProgID="Visio.Drawing.15" ShapeID="_x0000_i1026" DrawAspect="Content" ObjectID="_1548749730" r:id="rId7"/>
        </w:object>
      </w:r>
      <w:bookmarkEnd w:id="0"/>
    </w:p>
    <w:sectPr w:rsidR="0086446D" w:rsidSect="009D41DB">
      <w:pgSz w:w="15840" w:h="24480" w:code="17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DB"/>
    <w:rsid w:val="0086446D"/>
    <w:rsid w:val="009D41DB"/>
    <w:rsid w:val="00AE686D"/>
    <w:rsid w:val="00B25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0B3CFE2-3266-4B12-8CE6-84927D0698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Dessin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Dessin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éphane Lajoie</dc:creator>
  <cp:keywords/>
  <dc:description/>
  <cp:lastModifiedBy>Stéphane Lajoie</cp:lastModifiedBy>
  <cp:revision>4</cp:revision>
  <dcterms:created xsi:type="dcterms:W3CDTF">2017-02-16T16:23:00Z</dcterms:created>
  <dcterms:modified xsi:type="dcterms:W3CDTF">2017-02-16T16:29:00Z</dcterms:modified>
</cp:coreProperties>
</file>